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10216" w:rsidRDefault="00C10216" w:rsidP="00C10216">
      <w:pPr>
        <w:pStyle w:val="1"/>
      </w:pPr>
      <w:r>
        <w:rPr>
          <w:rFonts w:hint="eastAsia"/>
        </w:rPr>
        <w:t xml:space="preserve">V 3.0 Liner </w:t>
      </w:r>
      <w:r>
        <w:rPr>
          <w:rFonts w:hint="eastAsia"/>
        </w:rPr>
        <w:t>优化版</w:t>
      </w:r>
    </w:p>
    <w:p w:rsidR="00C10216" w:rsidRDefault="00E53020" w:rsidP="00C10216">
      <w:pPr>
        <w:pStyle w:val="2"/>
        <w:spacing w:before="156"/>
      </w:pPr>
      <w:r>
        <w:rPr>
          <w:rFonts w:hint="eastAsia"/>
        </w:rPr>
        <w:t>更新说明</w:t>
      </w:r>
    </w:p>
    <w:p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r>
        <w:rPr>
          <w:rFonts w:hint="eastAsia"/>
        </w:rPr>
        <w:t>Hypermesh</w:t>
      </w:r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:rsidR="00C10216" w:rsidRPr="00C10216" w:rsidRDefault="003074BE" w:rsidP="00C10216">
      <w:pPr>
        <w:pStyle w:val="ad"/>
      </w:pPr>
      <w:r>
        <w:object w:dxaOrig="7665" w:dyaOrig="4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29.5pt" o:ole="">
            <v:imagedata r:id="rId8" o:title=""/>
          </v:shape>
          <o:OLEObject Type="Embed" ProgID="Visio.Drawing.15" ShapeID="_x0000_i1025" DrawAspect="Content" ObjectID="_1541512930" r:id="rId9"/>
        </w:object>
      </w:r>
    </w:p>
    <w:p w:rsidR="00C10216" w:rsidRDefault="00C10216" w:rsidP="00C10216"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Seperate Range Group groupA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体区域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想像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r>
        <w:rPr>
          <w:rFonts w:hint="eastAsia"/>
        </w:rPr>
        <w:t>seperate</w:t>
      </w:r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重新耦合，都成了难以解决的问题。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r>
        <w:rPr>
          <w:rFonts w:hint="eastAsia"/>
        </w:rPr>
        <w:t>gridpoint</w:t>
      </w:r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Hypermesh</w:t>
      </w:r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除非此壳单元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分配到名为</w:t>
      </w:r>
      <w:r>
        <w:rPr>
          <w:rFonts w:hint="eastAsia"/>
        </w:rPr>
        <w:t>LinerMerge</w:t>
      </w:r>
      <w:r>
        <w:rPr>
          <w:rFonts w:hint="eastAsia"/>
        </w:rPr>
        <w:t>的</w:t>
      </w:r>
      <w:r>
        <w:rPr>
          <w:rFonts w:hint="eastAsia"/>
        </w:rPr>
        <w:t>Component</w:t>
      </w:r>
      <w:r>
        <w:rPr>
          <w:rFonts w:hint="eastAsia"/>
        </w:rPr>
        <w:t>，以用来进行</w:t>
      </w:r>
      <w:r>
        <w:rPr>
          <w:rFonts w:hint="eastAsia"/>
        </w:rPr>
        <w:t>Flac3D</w:t>
      </w:r>
      <w:r>
        <w:rPr>
          <w:rFonts w:hint="eastAsia"/>
        </w:rPr>
        <w:t>中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groupA  Group groupB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Seperate Range Group groupA </w:t>
      </w:r>
      <w:r>
        <w:rPr>
          <w:rFonts w:hint="eastAsia"/>
        </w:rPr>
        <w:t>将指定的</w:t>
      </w:r>
      <w:r>
        <w:rPr>
          <w:rFonts w:hint="eastAsia"/>
        </w:rPr>
        <w:t xml:space="preserve"> groupA</w:t>
      </w:r>
      <w:r>
        <w:rPr>
          <w:rFonts w:hint="eastAsia"/>
        </w:rPr>
        <w:t>的所有表面进行分割然后再补上不需要分割的部分。）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将</w:t>
      </w:r>
      <w:r>
        <w:rPr>
          <w:rFonts w:hint="eastAsia"/>
        </w:rPr>
        <w:t>inp</w:t>
      </w:r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dat</w:t>
      </w:r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进行模型转换时，对于</w:t>
      </w:r>
      <w:r>
        <w:rPr>
          <w:rFonts w:hint="eastAsia"/>
        </w:rPr>
        <w:t>LinerMerge</w:t>
      </w:r>
      <w:r>
        <w:rPr>
          <w:rFonts w:hint="eastAsia"/>
        </w:rPr>
        <w:t>中的壳单元，会根据其所对应的节点的坐标，生成类似</w:t>
      </w:r>
      <w:r>
        <w:rPr>
          <w:rFonts w:hint="eastAsia"/>
        </w:rPr>
        <w:t xml:space="preserve"> generate merge 0.001 Range x= (23.73, 23.78) y =( -0.01, 0.01)  z= ( 19.65, 19.67) </w:t>
      </w:r>
      <w:r>
        <w:rPr>
          <w:rFonts w:hint="eastAsia"/>
        </w:rPr>
        <w:t>的命令，以进行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:rsidR="00C10216" w:rsidRDefault="00C10216" w:rsidP="00C10216"/>
    <w:p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:rsidR="00C10216" w:rsidRPr="005B77DF" w:rsidRDefault="00C10216" w:rsidP="00C10216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C10216" w:rsidRDefault="00C10216" w:rsidP="00662A6F">
            <w:pPr>
              <w:ind w:firstLineChars="0" w:firstLine="0"/>
            </w:pP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:rsidTr="00AA58AF">
        <w:tc>
          <w:tcPr>
            <w:tcW w:w="2943" w:type="dxa"/>
          </w:tcPr>
          <w:p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:rsidTr="00AA58AF">
        <w:tc>
          <w:tcPr>
            <w:tcW w:w="2943" w:type="dxa"/>
          </w:tcPr>
          <w:p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</w:t>
            </w:r>
            <w:r>
              <w:rPr>
                <w:rFonts w:hint="eastAsia"/>
              </w:rPr>
              <w:lastRenderedPageBreak/>
              <w:t>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C10216" w:rsidTr="00AA58AF">
        <w:tc>
          <w:tcPr>
            <w:tcW w:w="8522" w:type="dxa"/>
            <w:gridSpan w:val="2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lastRenderedPageBreak/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C10216" w:rsidRDefault="00C10216" w:rsidP="00C10216">
      <w:r>
        <w:rPr>
          <w:rFonts w:hint="eastAsia"/>
        </w:rPr>
        <w:t>注意：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 w:rsidR="00E53020">
        <w:rPr>
          <w:rFonts w:hint="eastAsia"/>
        </w:rPr>
        <w:t>.i</w:t>
      </w:r>
      <w:r>
        <w:rPr>
          <w:rFonts w:hint="eastAsia"/>
        </w:rPr>
        <w:t>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:rsidR="00C10216" w:rsidRDefault="00C10216" w:rsidP="00E53020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 w:rsidR="00E53020">
        <w:rPr>
          <w:rFonts w:hint="eastAsia"/>
        </w:rPr>
        <w:t>（通过</w:t>
      </w:r>
      <w:r w:rsidR="00E53020">
        <w:rPr>
          <w:rFonts w:hint="eastAsia"/>
        </w:rPr>
        <w:t>Tool</w:t>
      </w:r>
      <w:r w:rsidR="00E53020">
        <w:t>&gt;Set Browser</w:t>
      </w:r>
      <w:r w:rsidR="00E53020">
        <w:rPr>
          <w:rFonts w:hint="eastAsia"/>
        </w:rPr>
        <w:t>打开</w:t>
      </w:r>
      <w:r w:rsidR="00E53020">
        <w:rPr>
          <w:rFonts w:hint="eastAsia"/>
        </w:rPr>
        <w:t>Sets</w:t>
      </w:r>
      <w:r w:rsidR="00E53020">
        <w:rPr>
          <w:rFonts w:hint="eastAsia"/>
        </w:rPr>
        <w:t>面板）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:rsidR="00C10216" w:rsidRDefault="00C10216" w:rsidP="00C10216"/>
    <w:p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 w:rsidR="00D1190B">
        <w:rPr>
          <w:rFonts w:hint="eastAsia"/>
        </w:rPr>
        <w:t>LG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 w:rsidR="00D1190B">
        <w:rPr>
          <w:rFonts w:hint="eastAsia"/>
        </w:rPr>
        <w:t>LG</w:t>
      </w:r>
      <w:r>
        <w:rPr>
          <w:rFonts w:hint="eastAsia"/>
        </w:rPr>
        <w:t>”、“</w:t>
      </w:r>
      <w:r w:rsidR="00D1190B">
        <w:rPr>
          <w:rFonts w:hint="eastAsia"/>
        </w:rPr>
        <w:t>LG</w:t>
      </w:r>
      <w:r>
        <w:rPr>
          <w:rFonts w:hint="eastAsia"/>
        </w:rPr>
        <w:t>_Zone</w:t>
      </w:r>
      <w:r>
        <w:rPr>
          <w:rFonts w:hint="eastAsia"/>
        </w:rPr>
        <w:t>”都是可以的；</w:t>
      </w:r>
    </w:p>
    <w:p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r w:rsidR="00D1190B">
        <w:rPr>
          <w:rFonts w:hint="eastAsia"/>
        </w:rPr>
        <w:t>LG</w:t>
      </w:r>
      <w:r>
        <w:rPr>
          <w:rFonts w:hint="eastAsia"/>
        </w:rPr>
        <w:t>中时，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</w:t>
      </w:r>
      <w:bookmarkStart w:id="0" w:name="_GoBack"/>
      <w:bookmarkEnd w:id="0"/>
      <w:r w:rsidR="00D1190B">
        <w:rPr>
          <w:rFonts w:hint="eastAsia"/>
        </w:rPr>
        <w:t>LG</w:t>
      </w:r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</w:t>
      </w:r>
      <w:r>
        <w:rPr>
          <w:rFonts w:hint="eastAsia"/>
        </w:rPr>
        <w:lastRenderedPageBreak/>
        <w:t>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的话，自然是会出现异常的。</w:t>
      </w:r>
    </w:p>
    <w:p w:rsidR="00C10216" w:rsidRDefault="00C1021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53286DDC" wp14:editId="510B6464">
            <wp:extent cx="2152650" cy="1371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3D173781" wp14:editId="3EB92E46">
            <wp:extent cx="2619375" cy="16002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:rsidR="00C10216" w:rsidRDefault="00C10216" w:rsidP="00C10216"/>
    <w:p w:rsidR="00C10216" w:rsidRPr="005B77DF" w:rsidRDefault="00C10216" w:rsidP="00C10216"/>
    <w:p w:rsidR="00C10216" w:rsidRDefault="00C10216" w:rsidP="00C10216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:rsidR="00C10216" w:rsidRDefault="00C10216" w:rsidP="00C10216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时点击的节点顺序一致；</w:t>
      </w:r>
    </w:p>
    <w:p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:rsidR="00C10216" w:rsidRPr="005B77DF" w:rsidRDefault="00C10216" w:rsidP="00C10216"/>
    <w:p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>
        <w:rPr>
          <w:rFonts w:hint="eastAsia"/>
        </w:rPr>
        <w:t>建模说明</w:t>
      </w:r>
    </w:p>
    <w:p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中将整个土体模型进行耦合；</w:t>
      </w:r>
    </w:p>
    <w:p w:rsidR="00E53020" w:rsidRDefault="00E53020" w:rsidP="00E53020"/>
    <w:p w:rsidR="00E53020" w:rsidRDefault="00E53020" w:rsidP="00E53020"/>
    <w:p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>
        <w:rPr>
          <w:rFonts w:hint="eastAsia"/>
        </w:rPr>
        <w:t>导出与</w:t>
      </w:r>
      <w:r>
        <w:rPr>
          <w:rFonts w:hint="eastAsia"/>
        </w:rPr>
        <w:t>Hm2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转换说明</w:t>
      </w:r>
    </w:p>
    <w:p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65EF8488" wp14:editId="30BC42BA">
            <wp:extent cx="1876425" cy="2762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lastRenderedPageBreak/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，生成的文本文件会保存在与对应的</w:t>
      </w:r>
      <w:r>
        <w:rPr>
          <w:rFonts w:hint="eastAsia"/>
        </w:rPr>
        <w:t>inp</w:t>
      </w:r>
      <w:r>
        <w:rPr>
          <w:rFonts w:hint="eastAsia"/>
        </w:rPr>
        <w:t>文件相同的文件夹内。</w:t>
      </w:r>
    </w:p>
    <w:p w:rsidR="00E53020" w:rsidRDefault="00E53020" w:rsidP="00E53020"/>
    <w:p w:rsidR="00E53020" w:rsidRDefault="00E53020" w:rsidP="00E53020"/>
    <w:p w:rsidR="00E53020" w:rsidRDefault="00E53020" w:rsidP="00E53020">
      <w:pPr>
        <w:pStyle w:val="3"/>
        <w:spacing w:before="156"/>
      </w:pP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建模说明</w:t>
      </w:r>
    </w:p>
    <w:p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E53020" w:rsidRPr="00E53020" w:rsidRDefault="00E53020" w:rsidP="00E53020"/>
    <w:p w:rsidR="00C10216" w:rsidRDefault="00C10216" w:rsidP="00C10216"/>
    <w:p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（推理未测试）</w:t>
      </w:r>
    </w:p>
    <w:p w:rsidR="00C10216" w:rsidRPr="006D414A" w:rsidRDefault="00C10216" w:rsidP="00C10216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r>
        <w:rPr>
          <w:rFonts w:hint="eastAsia"/>
        </w:rPr>
        <w:t>Sorted</w:t>
      </w:r>
      <w:r>
        <w:t xml:space="preserve">Set&lt;UInt64&gt; </w:t>
      </w:r>
      <w:r>
        <w:rPr>
          <w:rFonts w:hint="eastAsia"/>
        </w:rPr>
        <w:t>的集合）。</w:t>
      </w:r>
    </w:p>
    <w:p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:rsidR="00C10216" w:rsidRDefault="00C10216" w:rsidP="00C10216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:rsidR="00C10216" w:rsidRPr="006D414A" w:rsidRDefault="00C10216" w:rsidP="00C10216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:rsidR="00C10216" w:rsidRPr="006D414A" w:rsidRDefault="00C10216" w:rsidP="00C10216"/>
    <w:p w:rsidR="00C10216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:rsidR="00C10216" w:rsidRPr="005B77DF" w:rsidRDefault="00C10216" w:rsidP="00C10216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Default="00C10216" w:rsidP="00C10216">
      <w:pPr>
        <w:pStyle w:val="4"/>
        <w:spacing w:before="156"/>
      </w:pPr>
      <w:r>
        <w:rPr>
          <w:rFonts w:hint="eastAsia"/>
        </w:rPr>
        <w:t>单元法向</w:t>
      </w:r>
    </w:p>
    <w:p w:rsidR="00C10216" w:rsidRDefault="00C10216" w:rsidP="00C10216">
      <w:r>
        <w:rPr>
          <w:rFonts w:hint="eastAsia"/>
        </w:rPr>
        <w:lastRenderedPageBreak/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:rsidR="00C10216" w:rsidRDefault="00C10216" w:rsidP="00C10216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:rsidR="00C10216" w:rsidRDefault="00C10216" w:rsidP="005B77DF">
      <w:pPr>
        <w:ind w:firstLineChars="0"/>
      </w:pPr>
    </w:p>
    <w:p w:rsidR="00C10216" w:rsidRDefault="00C10216" w:rsidP="005B77DF">
      <w:pPr>
        <w:ind w:firstLineChars="0"/>
      </w:pPr>
    </w:p>
    <w:p w:rsidR="00C10216" w:rsidRDefault="00C10216" w:rsidP="005B77DF">
      <w:pPr>
        <w:ind w:firstLineChars="0"/>
      </w:pPr>
    </w:p>
    <w:p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:rsidR="005B77DF" w:rsidRDefault="005B77DF" w:rsidP="005B77DF">
      <w:pPr>
        <w:pStyle w:val="1"/>
      </w:pPr>
      <w:r>
        <w:rPr>
          <w:rFonts w:hint="eastAsia"/>
        </w:rPr>
        <w:lastRenderedPageBreak/>
        <w:t xml:space="preserve">V 2.0 Liner </w:t>
      </w:r>
      <w:r>
        <w:rPr>
          <w:rFonts w:hint="eastAsia"/>
        </w:rPr>
        <w:t>模式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r>
        <w:rPr>
          <w:rFonts w:hint="eastAsia"/>
        </w:rPr>
        <w:t>Hypermesh</w:t>
      </w:r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r>
        <w:rPr>
          <w:rFonts w:hint="eastAsia"/>
        </w:rPr>
        <w:t>Hypermesh</w:t>
      </w:r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r>
        <w:rPr>
          <w:rFonts w:hint="eastAsia"/>
        </w:rPr>
        <w:t>LinerSel</w:t>
      </w:r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r>
        <w:rPr>
          <w:rFonts w:hint="eastAsia"/>
        </w:rPr>
        <w:t>Sel Liner id 1 em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r>
        <w:rPr>
          <w:rFonts w:hint="eastAsia"/>
        </w:rPr>
        <w:t>Hypermesh</w:t>
      </w:r>
      <w:r>
        <w:rPr>
          <w:rFonts w:hint="eastAsia"/>
        </w:rPr>
        <w:t>可视化模拟。</w:t>
      </w:r>
    </w:p>
    <w:p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5B77DF" w:rsidRDefault="005B77DF" w:rsidP="003C06D0">
            <w:pPr>
              <w:ind w:firstLineChars="0" w:firstLine="0"/>
            </w:pP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:rsidTr="005B77DF">
        <w:tc>
          <w:tcPr>
            <w:tcW w:w="2943" w:type="dxa"/>
          </w:tcPr>
          <w:p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:rsidTr="005B77DF">
        <w:tc>
          <w:tcPr>
            <w:tcW w:w="2943" w:type="dxa"/>
          </w:tcPr>
          <w:p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:rsidTr="003C06D0">
        <w:tc>
          <w:tcPr>
            <w:tcW w:w="8522" w:type="dxa"/>
            <w:gridSpan w:val="2"/>
          </w:tcPr>
          <w:p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5B77DF" w:rsidRDefault="005B77DF" w:rsidP="005B77DF"/>
    <w:p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:rsidR="005B77DF" w:rsidRDefault="005B77DF" w:rsidP="005B77DF">
      <w:pPr>
        <w:pStyle w:val="3"/>
        <w:spacing w:before="156"/>
      </w:pPr>
      <w:r>
        <w:rPr>
          <w:rFonts w:hint="eastAsia"/>
        </w:rPr>
        <w:lastRenderedPageBreak/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:rsidR="005B77DF" w:rsidRDefault="005B77DF" w:rsidP="005B77DF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:rsidR="005B77DF" w:rsidRDefault="005B77DF" w:rsidP="005B77DF"/>
    <w:p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>
        <w:rPr>
          <w:rFonts w:hint="eastAsia"/>
        </w:rPr>
        <w:t>GLiner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>
        <w:rPr>
          <w:rFonts w:hint="eastAsia"/>
        </w:rPr>
        <w:t>GLiner</w:t>
      </w:r>
      <w:r>
        <w:rPr>
          <w:rFonts w:hint="eastAsia"/>
        </w:rPr>
        <w:t>”、“</w:t>
      </w:r>
      <w:r>
        <w:rPr>
          <w:rFonts w:hint="eastAsia"/>
        </w:rPr>
        <w:t>GLiner_Zone</w:t>
      </w:r>
      <w:r>
        <w:rPr>
          <w:rFonts w:hint="eastAsia"/>
        </w:rPr>
        <w:t>”都是可以的；</w:t>
      </w:r>
    </w:p>
    <w:p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r>
        <w:rPr>
          <w:rFonts w:hint="eastAsia"/>
        </w:rPr>
        <w:t>GLiner</w:t>
      </w:r>
      <w:r>
        <w:rPr>
          <w:rFonts w:hint="eastAsia"/>
        </w:rPr>
        <w:t>中时，“</w:t>
      </w:r>
      <w:r>
        <w:rPr>
          <w:rFonts w:hint="eastAsia"/>
        </w:rPr>
        <w:t>Liner-GLiner</w:t>
      </w:r>
      <w:r w:rsidR="000E5840"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GLiner-Left</w:t>
      </w:r>
      <w:r>
        <w:rPr>
          <w:rFonts w:hint="eastAsia"/>
        </w:rPr>
        <w:t>”都是可以的，但是“</w:t>
      </w:r>
      <w:r>
        <w:rPr>
          <w:rFonts w:hint="eastAsia"/>
        </w:rPr>
        <w:t>Liner-GLiner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>
        <w:rPr>
          <w:rFonts w:hint="eastAsia"/>
        </w:rPr>
        <w:t>GLiner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>
        <w:rPr>
          <w:rFonts w:hint="eastAsia"/>
        </w:rPr>
        <w:t>GLinerLeft</w:t>
      </w:r>
      <w:r>
        <w:rPr>
          <w:rFonts w:hint="eastAsia"/>
        </w:rPr>
        <w:t>”的话，自然是会出现异常的。</w:t>
      </w:r>
    </w:p>
    <w:p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:rsidR="005B77DF" w:rsidRDefault="005B77DF" w:rsidP="005B77DF"/>
    <w:p w:rsidR="005B77DF" w:rsidRPr="005B77DF" w:rsidRDefault="005B77DF" w:rsidP="005B77DF"/>
    <w:p w:rsidR="005B77DF" w:rsidRDefault="005B77DF" w:rsidP="005B77DF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:rsidR="005B77DF" w:rsidRDefault="005B77DF" w:rsidP="005B77DF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</w:t>
      </w:r>
      <w:r>
        <w:rPr>
          <w:rFonts w:hint="eastAsia"/>
        </w:rPr>
        <w:lastRenderedPageBreak/>
        <w:t>时点击的节点顺序一致；</w:t>
      </w:r>
    </w:p>
    <w:p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:rsidR="005B77DF" w:rsidRPr="005B77DF" w:rsidRDefault="005B77DF" w:rsidP="005B77DF"/>
    <w:p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:rsidR="005B77DF" w:rsidRPr="005B77DF" w:rsidRDefault="005B77DF" w:rsidP="005B77DF"/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r w:rsidRPr="005B77DF">
        <w:rPr>
          <w:rStyle w:val="af8"/>
          <w:rFonts w:hint="eastAsia"/>
        </w:rPr>
        <w:t>Hypermesh</w:t>
      </w:r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r w:rsidR="00301F16">
        <w:rPr>
          <w:rFonts w:hint="eastAsia"/>
        </w:rPr>
        <w:t>inp</w:t>
      </w:r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5B77DF" w:rsidRDefault="005B77DF" w:rsidP="005B77DF"/>
    <w:p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r w:rsidR="00F11364">
        <w:rPr>
          <w:rFonts w:hint="eastAsia"/>
        </w:rPr>
        <w:t>Sorted</w:t>
      </w:r>
      <w:r w:rsidR="00F11364">
        <w:t xml:space="preserve">Set&lt;UInt64&gt; </w:t>
      </w:r>
      <w:r w:rsidR="00F11364">
        <w:rPr>
          <w:rFonts w:hint="eastAsia"/>
        </w:rPr>
        <w:t>的集合）。</w:t>
      </w:r>
    </w:p>
    <w:p w:rsidR="006D414A" w:rsidRDefault="006D414A" w:rsidP="006D414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:rsidR="006D414A" w:rsidRDefault="00F11364" w:rsidP="006D414A">
      <w:r>
        <w:rPr>
          <w:rFonts w:hint="eastAsia"/>
        </w:rPr>
        <w:lastRenderedPageBreak/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 w:rsidR="00F11364">
        <w:rPr>
          <w:rFonts w:hint="eastAsia"/>
        </w:rPr>
        <w:t>Hypermesh</w:t>
      </w:r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:rsidR="006D414A" w:rsidRPr="006D414A" w:rsidRDefault="006D414A" w:rsidP="006D414A"/>
    <w:p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5B77DF" w:rsidRDefault="005B77DF" w:rsidP="005B77DF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:rsidR="005B77DF" w:rsidRDefault="005B77DF" w:rsidP="005B77DF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:rsidR="00C10216" w:rsidRDefault="00C10216" w:rsidP="005B77DF"/>
    <w:p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:rsidR="00C10216" w:rsidRDefault="00C10216" w:rsidP="00C10216">
      <w:pPr>
        <w:pStyle w:val="1"/>
      </w:pPr>
      <w:r>
        <w:rPr>
          <w:rFonts w:hint="eastAsia"/>
        </w:rPr>
        <w:lastRenderedPageBreak/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:rsidR="00C10216" w:rsidRDefault="00C10216" w:rsidP="00662A6F">
            <w:pPr>
              <w:ind w:firstLineChars="0" w:firstLine="0"/>
            </w:pP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:rsidTr="00662A6F">
        <w:tc>
          <w:tcPr>
            <w:tcW w:w="3227" w:type="dxa"/>
          </w:tcPr>
          <w:p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:rsidTr="00662A6F">
        <w:tc>
          <w:tcPr>
            <w:tcW w:w="3227" w:type="dxa"/>
          </w:tcPr>
          <w:p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:rsidTr="00662A6F">
        <w:tc>
          <w:tcPr>
            <w:tcW w:w="8522" w:type="dxa"/>
            <w:gridSpan w:val="2"/>
          </w:tcPr>
          <w:p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:rsidR="00C10216" w:rsidRPr="00877B95" w:rsidRDefault="00C10216" w:rsidP="00C10216"/>
    <w:p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的网格，不用绘制地下连续墙；</w:t>
      </w:r>
    </w:p>
    <w:p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</w:t>
      </w:r>
    </w:p>
    <w:p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类型的最后一个节点不是写在第二行，则此程序不会导出这此单元。</w:t>
      </w:r>
    </w:p>
    <w:p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216" w:rsidRPr="005B77DF" w:rsidRDefault="00C10216" w:rsidP="005B77DF"/>
    <w:sectPr w:rsidR="00C10216" w:rsidRPr="005B77DF" w:rsidSect="0040271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A4C4D" w:rsidRDefault="00DA4C4D" w:rsidP="00146A39">
      <w:r>
        <w:separator/>
      </w:r>
    </w:p>
    <w:p w:rsidR="00DA4C4D" w:rsidRDefault="00DA4C4D" w:rsidP="00146A39"/>
    <w:p w:rsidR="00DA4C4D" w:rsidRDefault="00DA4C4D" w:rsidP="00146A39"/>
    <w:p w:rsidR="00DA4C4D" w:rsidRDefault="00DA4C4D"/>
    <w:p w:rsidR="00DA4C4D" w:rsidRDefault="00DA4C4D" w:rsidP="009E6E58"/>
  </w:endnote>
  <w:endnote w:type="continuationSeparator" w:id="0">
    <w:p w:rsidR="00DA4C4D" w:rsidRDefault="00DA4C4D" w:rsidP="00146A39">
      <w:r>
        <w:continuationSeparator/>
      </w:r>
    </w:p>
    <w:p w:rsidR="00DA4C4D" w:rsidRDefault="00DA4C4D" w:rsidP="00146A39"/>
    <w:p w:rsidR="00DA4C4D" w:rsidRDefault="00DA4C4D" w:rsidP="00146A39"/>
    <w:p w:rsidR="00DA4C4D" w:rsidRDefault="00DA4C4D"/>
    <w:p w:rsidR="00DA4C4D" w:rsidRDefault="00DA4C4D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061BD3">
    <w:pPr>
      <w:pStyle w:val="a7"/>
    </w:pPr>
  </w:p>
  <w:p w:rsidR="000B0A56" w:rsidRDefault="000B0A56"/>
  <w:p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D1190B">
              <w:rPr>
                <w:noProof/>
              </w:rPr>
              <w:t>3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D1190B">
              <w:rPr>
                <w:noProof/>
              </w:rPr>
              <w:t>12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A4C4D" w:rsidRDefault="00DA4C4D" w:rsidP="00146A39">
      <w:r>
        <w:separator/>
      </w:r>
    </w:p>
    <w:p w:rsidR="00DA4C4D" w:rsidRDefault="00DA4C4D" w:rsidP="00146A39"/>
    <w:p w:rsidR="00DA4C4D" w:rsidRDefault="00DA4C4D" w:rsidP="00146A39"/>
    <w:p w:rsidR="00DA4C4D" w:rsidRDefault="00DA4C4D"/>
    <w:p w:rsidR="00DA4C4D" w:rsidRDefault="00DA4C4D" w:rsidP="009E6E58"/>
  </w:footnote>
  <w:footnote w:type="continuationSeparator" w:id="0">
    <w:p w:rsidR="00DA4C4D" w:rsidRDefault="00DA4C4D" w:rsidP="00146A39">
      <w:r>
        <w:continuationSeparator/>
      </w:r>
    </w:p>
    <w:p w:rsidR="00DA4C4D" w:rsidRDefault="00DA4C4D" w:rsidP="00146A39"/>
    <w:p w:rsidR="00DA4C4D" w:rsidRDefault="00DA4C4D" w:rsidP="00146A39"/>
    <w:p w:rsidR="00DA4C4D" w:rsidRDefault="00DA4C4D"/>
    <w:p w:rsidR="00DA4C4D" w:rsidRDefault="00DA4C4D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9E6E58">
    <w:pPr>
      <w:pStyle w:val="a5"/>
      <w:ind w:firstLine="360"/>
    </w:pPr>
  </w:p>
  <w:p w:rsidR="000B0A56" w:rsidRDefault="000B0A56"/>
  <w:p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C4CD4"/>
    <w:rsid w:val="00211D05"/>
    <w:rsid w:val="00220928"/>
    <w:rsid w:val="00242C50"/>
    <w:rsid w:val="002547CB"/>
    <w:rsid w:val="00275ED3"/>
    <w:rsid w:val="00293F9C"/>
    <w:rsid w:val="002B7AA5"/>
    <w:rsid w:val="002D5D11"/>
    <w:rsid w:val="002D60F9"/>
    <w:rsid w:val="00301F16"/>
    <w:rsid w:val="003074BE"/>
    <w:rsid w:val="0034721D"/>
    <w:rsid w:val="0036036C"/>
    <w:rsid w:val="0037018D"/>
    <w:rsid w:val="003744D0"/>
    <w:rsid w:val="003A1016"/>
    <w:rsid w:val="003A5317"/>
    <w:rsid w:val="003E3C3E"/>
    <w:rsid w:val="003E41A4"/>
    <w:rsid w:val="003E41F8"/>
    <w:rsid w:val="003F3036"/>
    <w:rsid w:val="003F7C59"/>
    <w:rsid w:val="0040271A"/>
    <w:rsid w:val="00435EED"/>
    <w:rsid w:val="004421A6"/>
    <w:rsid w:val="00453DFF"/>
    <w:rsid w:val="00457B0B"/>
    <w:rsid w:val="0047504C"/>
    <w:rsid w:val="004C0906"/>
    <w:rsid w:val="004C70E4"/>
    <w:rsid w:val="0050456A"/>
    <w:rsid w:val="00524283"/>
    <w:rsid w:val="005567D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D414A"/>
    <w:rsid w:val="006F0E70"/>
    <w:rsid w:val="006F3AF0"/>
    <w:rsid w:val="006F5559"/>
    <w:rsid w:val="00706CF6"/>
    <w:rsid w:val="00707AA9"/>
    <w:rsid w:val="00771754"/>
    <w:rsid w:val="00797D41"/>
    <w:rsid w:val="007A2191"/>
    <w:rsid w:val="007B0E77"/>
    <w:rsid w:val="007C62D2"/>
    <w:rsid w:val="007C6DA7"/>
    <w:rsid w:val="007D4243"/>
    <w:rsid w:val="007E25EA"/>
    <w:rsid w:val="007F38B2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A5835"/>
    <w:rsid w:val="009B7224"/>
    <w:rsid w:val="009C4C37"/>
    <w:rsid w:val="009D5056"/>
    <w:rsid w:val="009D7654"/>
    <w:rsid w:val="009E294E"/>
    <w:rsid w:val="009E6E58"/>
    <w:rsid w:val="00A06344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E75B9"/>
    <w:rsid w:val="00AF66C2"/>
    <w:rsid w:val="00B252ED"/>
    <w:rsid w:val="00B3563F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A0983"/>
    <w:rsid w:val="00CA2042"/>
    <w:rsid w:val="00CB257E"/>
    <w:rsid w:val="00CD11F6"/>
    <w:rsid w:val="00CF02B0"/>
    <w:rsid w:val="00D100A9"/>
    <w:rsid w:val="00D1190B"/>
    <w:rsid w:val="00D310F8"/>
    <w:rsid w:val="00D64E6A"/>
    <w:rsid w:val="00DA3255"/>
    <w:rsid w:val="00DA4C4D"/>
    <w:rsid w:val="00DC3D5D"/>
    <w:rsid w:val="00DE53F0"/>
    <w:rsid w:val="00DF50F0"/>
    <w:rsid w:val="00E0065F"/>
    <w:rsid w:val="00E247E1"/>
    <w:rsid w:val="00E361DC"/>
    <w:rsid w:val="00E53020"/>
    <w:rsid w:val="00E666DA"/>
    <w:rsid w:val="00E905F1"/>
    <w:rsid w:val="00E92066"/>
    <w:rsid w:val="00EB5B81"/>
    <w:rsid w:val="00EB74FF"/>
    <w:rsid w:val="00EE7BE8"/>
    <w:rsid w:val="00F066C6"/>
    <w:rsid w:val="00F11364"/>
    <w:rsid w:val="00F238AB"/>
    <w:rsid w:val="00F23BA9"/>
    <w:rsid w:val="00F241A1"/>
    <w:rsid w:val="00F32AD7"/>
    <w:rsid w:val="00F4258F"/>
    <w:rsid w:val="00F427F0"/>
    <w:rsid w:val="00F7504E"/>
    <w:rsid w:val="00F838D7"/>
    <w:rsid w:val="00F85E9A"/>
    <w:rsid w:val="00F9225E"/>
    <w:rsid w:val="00F935CA"/>
    <w:rsid w:val="00FA05EF"/>
    <w:rsid w:val="00FA53FE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915D5B-E8CF-44B6-BCBB-D40EFD8721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6</TotalTime>
  <Pages>12</Pages>
  <Words>1629</Words>
  <Characters>9290</Characters>
  <Application>Microsoft Office Word</Application>
  <DocSecurity>0</DocSecurity>
  <Lines>77</Lines>
  <Paragraphs>21</Paragraphs>
  <ScaleCrop>false</ScaleCrop>
  <Company>sjtu</Company>
  <LinksUpToDate>false</LinksUpToDate>
  <CharactersWithSpaces>108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fy zeng</cp:lastModifiedBy>
  <cp:revision>19</cp:revision>
  <dcterms:created xsi:type="dcterms:W3CDTF">2015-11-24T10:12:00Z</dcterms:created>
  <dcterms:modified xsi:type="dcterms:W3CDTF">2016-11-24T09:16:00Z</dcterms:modified>
</cp:coreProperties>
</file>